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t>ТРЕБОВАНИЯ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Просмотр статистики поездок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1.         Возможность сброса статистики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         Структура отчета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1.2.1.  Данные о поездке (скорость, средняя скорость движения за всю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оездку,  время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в пути, пройденный путь за поездку).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2.  Данные о бензине (средний расход топлива, расход топлива в единицу времени, уровень топлива).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Просмотр текущего времени, даты, температуры на улице.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.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Журнал поездок и заправок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         Просмотр поездок и заправок за определенный период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2.         Выбор временного периода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         Структура журнала поездок: дата, длина маршрута, средняя скорость, общий расход топлива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4.         Структура журнала заправок: дата, количество литров.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4.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 xml:space="preserve">Возможность включения и отключения переднего и заднего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5.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Медиа плеер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5.1.         Радио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5.2.         Воспроизведение аудио файлов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-карты (формат файлов: mp3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типы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-карт: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6.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Кондиционер, обогрев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6.1.         Настройка температуры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6.2.         Настройка мощности обдува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6.3.         Передача информации в систему кондиционирования (температура воздуха, мощность обдува).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7.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Навигатор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7.1.         Получение данных через GPS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7.2.         Скачивание/обновление карты чере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7.3.         Прокладка маршрута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7.4.         Просмотр карты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7.5.         Информация о пробках (берется через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из Яндекс Пробки)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7.6.         Информация о маршруте (время, расстояние, оставшееся время и расстояние).</w:t>
      </w:r>
    </w:p>
    <w:p w:rsidR="000F02BA" w:rsidRDefault="00B17E8E">
      <w:pPr>
        <w:spacing w:line="360" w:lineRule="auto"/>
        <w:ind w:left="144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7.7.         Информация о ближайших заправках.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8.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Звуковой сигнал о перегреве двигателя и вывод на дисплей сообщения.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9. </w:t>
      </w:r>
      <w:r>
        <w:rPr>
          <w:rFonts w:ascii="Times New Roman" w:eastAsia="Times New Roman" w:hAnsi="Times New Roman" w:cs="Times New Roman"/>
          <w:sz w:val="24"/>
          <w:szCs w:val="24"/>
        </w:rPr>
        <w:tab/>
        <w:t>Настройка языка (русский, английский).</w:t>
      </w:r>
    </w:p>
    <w:p w:rsidR="000F02BA" w:rsidRDefault="00B17E8E">
      <w:pPr>
        <w:spacing w:line="360" w:lineRule="auto"/>
        <w:ind w:hanging="360"/>
      </w:pPr>
      <w:r>
        <w:rPr>
          <w:rFonts w:ascii="Times New Roman" w:eastAsia="Times New Roman" w:hAnsi="Times New Roman" w:cs="Times New Roman"/>
          <w:sz w:val="24"/>
          <w:szCs w:val="24"/>
        </w:rPr>
        <w:t>10.                       Вывод информации об уровне заряда аккумулятора, предупреждение о критическом уровне (10% и менее).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Лабораторная работа №2</w:t>
      </w:r>
    </w:p>
    <w:p w:rsidR="000F02BA" w:rsidRDefault="000F02BA">
      <w:pPr>
        <w:spacing w:line="360" w:lineRule="auto"/>
      </w:pP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Подсистемы: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вигация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кладка маршрут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кущие координаты, пункт назначе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маршру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Отображение данных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Скачивание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информации о пробка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Управление системами в автомобиле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Медиа-плеер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истема кондиционировани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температур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температур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мощности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мощность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двигател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перегрев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 на дисплее, звуковой сигнал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аккумулятора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уровня заряд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уровень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 на дисплее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Внешний интерфейс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поездк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бензин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я, дата,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енной период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F832D0" w:rsidP="00F832D0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Вопросы</w:t>
      </w:r>
    </w:p>
    <w:p w:rsidR="00F832D0" w:rsidRDefault="00F832D0" w:rsidP="00F832D0">
      <w:pPr>
        <w:spacing w:line="360" w:lineRule="auto"/>
        <w:jc w:val="center"/>
        <w:rPr>
          <w:rFonts w:ascii="Times New Roman" w:hAnsi="Times New Roman" w:cs="Times New Roman"/>
          <w:sz w:val="24"/>
        </w:rPr>
      </w:pP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1.</w:t>
      </w:r>
      <w:r w:rsidRPr="00F832D0">
        <w:rPr>
          <w:rFonts w:ascii="Times New Roman" w:hAnsi="Times New Roman" w:cs="Times New Roman"/>
          <w:sz w:val="24"/>
        </w:rPr>
        <w:tab/>
        <w:t>Сделать ссылку какие поля в отчете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2.</w:t>
      </w:r>
      <w:r w:rsidRPr="00F832D0">
        <w:rPr>
          <w:rFonts w:ascii="Times New Roman" w:hAnsi="Times New Roman" w:cs="Times New Roman"/>
          <w:sz w:val="24"/>
        </w:rPr>
        <w:tab/>
        <w:t>пункт 1.2. какое отображение, карта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3.</w:t>
      </w:r>
      <w:r w:rsidRPr="00F832D0">
        <w:rPr>
          <w:rFonts w:ascii="Times New Roman" w:hAnsi="Times New Roman" w:cs="Times New Roman"/>
          <w:sz w:val="24"/>
        </w:rPr>
        <w:tab/>
        <w:t>пункт 1.1. координаты, маршрут - список координат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4.</w:t>
      </w:r>
      <w:r w:rsidRPr="00F832D0">
        <w:rPr>
          <w:rFonts w:ascii="Times New Roman" w:hAnsi="Times New Roman" w:cs="Times New Roman"/>
          <w:sz w:val="24"/>
        </w:rPr>
        <w:tab/>
      </w:r>
      <w:proofErr w:type="spellStart"/>
      <w:r w:rsidRPr="00F832D0">
        <w:rPr>
          <w:rFonts w:ascii="Times New Roman" w:hAnsi="Times New Roman" w:cs="Times New Roman"/>
          <w:sz w:val="24"/>
        </w:rPr>
        <w:t>парктроники</w:t>
      </w:r>
      <w:proofErr w:type="spellEnd"/>
      <w:r w:rsidRPr="00F832D0">
        <w:rPr>
          <w:rFonts w:ascii="Times New Roman" w:hAnsi="Times New Roman" w:cs="Times New Roman"/>
          <w:sz w:val="24"/>
        </w:rPr>
        <w:t>: получение данных, расстояние до объекта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5.</w:t>
      </w:r>
      <w:r w:rsidRPr="00F832D0">
        <w:rPr>
          <w:rFonts w:ascii="Times New Roman" w:hAnsi="Times New Roman" w:cs="Times New Roman"/>
          <w:sz w:val="24"/>
        </w:rPr>
        <w:tab/>
        <w:t>радио: добавить включение, выключение, настройка частоты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6.</w:t>
      </w:r>
      <w:r w:rsidRPr="00F832D0">
        <w:rPr>
          <w:rFonts w:ascii="Times New Roman" w:hAnsi="Times New Roman" w:cs="Times New Roman"/>
          <w:sz w:val="24"/>
        </w:rPr>
        <w:tab/>
      </w:r>
      <w:proofErr w:type="spellStart"/>
      <w:r w:rsidRPr="00F832D0">
        <w:rPr>
          <w:rFonts w:ascii="Times New Roman" w:hAnsi="Times New Roman" w:cs="Times New Roman"/>
          <w:sz w:val="24"/>
        </w:rPr>
        <w:t>воспр</w:t>
      </w:r>
      <w:proofErr w:type="spellEnd"/>
      <w:r w:rsidRPr="00F832D0">
        <w:rPr>
          <w:rFonts w:ascii="Times New Roman" w:hAnsi="Times New Roman" w:cs="Times New Roman"/>
          <w:sz w:val="24"/>
        </w:rPr>
        <w:t xml:space="preserve">. с </w:t>
      </w:r>
      <w:proofErr w:type="spellStart"/>
      <w:r w:rsidRPr="00F832D0">
        <w:rPr>
          <w:rFonts w:ascii="Times New Roman" w:hAnsi="Times New Roman" w:cs="Times New Roman"/>
          <w:sz w:val="24"/>
        </w:rPr>
        <w:t>флеш</w:t>
      </w:r>
      <w:proofErr w:type="spellEnd"/>
      <w:r w:rsidRPr="00F832D0">
        <w:rPr>
          <w:rFonts w:ascii="Times New Roman" w:hAnsi="Times New Roman" w:cs="Times New Roman"/>
          <w:sz w:val="24"/>
        </w:rPr>
        <w:t xml:space="preserve"> карты: выходной параметр: коды ошибок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7.</w:t>
      </w:r>
      <w:r w:rsidRPr="00F832D0">
        <w:rPr>
          <w:rFonts w:ascii="Times New Roman" w:hAnsi="Times New Roman" w:cs="Times New Roman"/>
          <w:sz w:val="24"/>
        </w:rPr>
        <w:tab/>
        <w:t xml:space="preserve">настройка темп: </w:t>
      </w:r>
      <w:proofErr w:type="spellStart"/>
      <w:r w:rsidRPr="00F832D0">
        <w:rPr>
          <w:rFonts w:ascii="Times New Roman" w:hAnsi="Times New Roman" w:cs="Times New Roman"/>
          <w:sz w:val="24"/>
        </w:rPr>
        <w:t>вых.д</w:t>
      </w:r>
      <w:proofErr w:type="spellEnd"/>
      <w:r w:rsidRPr="00F832D0">
        <w:rPr>
          <w:rFonts w:ascii="Times New Roman" w:hAnsi="Times New Roman" w:cs="Times New Roman"/>
          <w:sz w:val="24"/>
        </w:rPr>
        <w:t>. – успех\не успех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8.</w:t>
      </w:r>
      <w:r w:rsidRPr="00F832D0">
        <w:rPr>
          <w:rFonts w:ascii="Times New Roman" w:hAnsi="Times New Roman" w:cs="Times New Roman"/>
          <w:sz w:val="24"/>
        </w:rPr>
        <w:tab/>
        <w:t xml:space="preserve">проверка перегревы: </w:t>
      </w:r>
      <w:proofErr w:type="spellStart"/>
      <w:r w:rsidRPr="00F832D0">
        <w:rPr>
          <w:rFonts w:ascii="Times New Roman" w:hAnsi="Times New Roman" w:cs="Times New Roman"/>
          <w:sz w:val="24"/>
        </w:rPr>
        <w:t>вых.д</w:t>
      </w:r>
      <w:proofErr w:type="spellEnd"/>
      <w:r w:rsidRPr="00F832D0">
        <w:rPr>
          <w:rFonts w:ascii="Times New Roman" w:hAnsi="Times New Roman" w:cs="Times New Roman"/>
          <w:sz w:val="24"/>
        </w:rPr>
        <w:t>.: да\нет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9.</w:t>
      </w:r>
      <w:r w:rsidRPr="00F832D0">
        <w:rPr>
          <w:rFonts w:ascii="Times New Roman" w:hAnsi="Times New Roman" w:cs="Times New Roman"/>
          <w:sz w:val="24"/>
        </w:rPr>
        <w:tab/>
        <w:t>проверка уровня заряда то же самое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10.</w:t>
      </w:r>
      <w:r w:rsidRPr="00F832D0">
        <w:rPr>
          <w:rFonts w:ascii="Times New Roman" w:hAnsi="Times New Roman" w:cs="Times New Roman"/>
          <w:sz w:val="24"/>
        </w:rPr>
        <w:tab/>
        <w:t>в отчетах поля прописать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11.</w:t>
      </w:r>
      <w:r w:rsidRPr="00F832D0">
        <w:rPr>
          <w:rFonts w:ascii="Times New Roman" w:hAnsi="Times New Roman" w:cs="Times New Roman"/>
          <w:sz w:val="24"/>
        </w:rPr>
        <w:tab/>
        <w:t xml:space="preserve">во внешний интерфейс добавить просмотр уровня перегрева и </w:t>
      </w:r>
      <w:proofErr w:type="spellStart"/>
      <w:r w:rsidRPr="00F832D0">
        <w:rPr>
          <w:rFonts w:ascii="Times New Roman" w:hAnsi="Times New Roman" w:cs="Times New Roman"/>
          <w:sz w:val="24"/>
        </w:rPr>
        <w:t>акк</w:t>
      </w:r>
      <w:proofErr w:type="spellEnd"/>
      <w:r w:rsidRPr="00F832D0">
        <w:rPr>
          <w:rFonts w:ascii="Times New Roman" w:hAnsi="Times New Roman" w:cs="Times New Roman"/>
          <w:sz w:val="24"/>
        </w:rPr>
        <w:t>.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12.</w:t>
      </w:r>
      <w:r w:rsidRPr="00F832D0">
        <w:rPr>
          <w:rFonts w:ascii="Times New Roman" w:hAnsi="Times New Roman" w:cs="Times New Roman"/>
          <w:sz w:val="24"/>
        </w:rPr>
        <w:tab/>
        <w:t xml:space="preserve">отдельная функция вывода сообщения на дисплей, </w:t>
      </w:r>
      <w:proofErr w:type="spellStart"/>
      <w:proofErr w:type="gramStart"/>
      <w:r w:rsidRPr="00F832D0">
        <w:rPr>
          <w:rFonts w:ascii="Times New Roman" w:hAnsi="Times New Roman" w:cs="Times New Roman"/>
          <w:sz w:val="24"/>
        </w:rPr>
        <w:t>вх.д.:сообщение</w:t>
      </w:r>
      <w:proofErr w:type="spellEnd"/>
      <w:proofErr w:type="gramEnd"/>
      <w:r w:rsidRPr="00F832D0">
        <w:rPr>
          <w:rFonts w:ascii="Times New Roman" w:hAnsi="Times New Roman" w:cs="Times New Roman"/>
          <w:sz w:val="24"/>
        </w:rPr>
        <w:t>.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  <w:r w:rsidRPr="00F832D0">
        <w:rPr>
          <w:rFonts w:ascii="Times New Roman" w:hAnsi="Times New Roman" w:cs="Times New Roman"/>
          <w:sz w:val="24"/>
        </w:rPr>
        <w:t>13.</w:t>
      </w:r>
      <w:r w:rsidRPr="00F832D0">
        <w:rPr>
          <w:rFonts w:ascii="Times New Roman" w:hAnsi="Times New Roman" w:cs="Times New Roman"/>
          <w:sz w:val="24"/>
        </w:rPr>
        <w:tab/>
        <w:t>добавить функции получение тек. времени, даты, температуры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</w:p>
    <w:p w:rsidR="000F02BA" w:rsidRDefault="000F02BA">
      <w:pPr>
        <w:spacing w:line="360" w:lineRule="auto"/>
      </w:pPr>
    </w:p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t>После исправления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Подсистемы: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вигация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кладка маршрут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 (текущее положение, место назначения)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писок координа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Отображение карты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Скачивание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информации о пробка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Управление системами в автомобиле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расстояние до объек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Оповещ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расстояние до объек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звуковой сигнал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Медиа-плеер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>
      <w:pPr>
        <w:spacing w:line="360" w:lineRule="auto"/>
        <w:ind w:left="2880" w:hanging="1080"/>
      </w:pPr>
      <w:r>
        <w:lastRenderedPageBreak/>
        <w:t>2.2.1.1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бор часто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часто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880" w:hanging="1080"/>
      </w:pPr>
      <w:r>
        <w:t>2.2.1.2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ключение/выключ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истема кондиционировани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температур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мощности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мощность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двигател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перегрев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да/н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аккумулятора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уровня заряд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уровень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процент заряда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время, дата, температур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Внешний интерфейс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поездк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1 требований)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бензин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2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я, дата,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енной период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3.3, 3.4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перегрева двигателя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да/нет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заряда аккумулятор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процент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вод сообщения на дисплей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сообщение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</w:pPr>
      <w:bookmarkStart w:id="0" w:name="_GoBack"/>
      <w:bookmarkEnd w:id="0"/>
    </w:p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хема системы</w:t>
      </w: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0F02BA" w:rsidRDefault="00A324A2">
      <w:pPr>
        <w:spacing w:line="360" w:lineRule="auto"/>
        <w:jc w:val="center"/>
      </w:pPr>
      <w:r>
        <w:object w:dxaOrig="9302" w:dyaOrig="9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456.45pt" o:ole="">
            <v:imagedata r:id="rId5" o:title=""/>
          </v:shape>
          <o:OLEObject Type="Embed" ProgID="Visio.Drawing.11" ShapeID="_x0000_i1025" DrawAspect="Content" ObjectID="_1511337437" r:id="rId6"/>
        </w:object>
      </w: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A324A2" w:rsidRDefault="00A324A2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одержание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Перечень рисунков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Перечень таблиц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1.ВВЕДЕНИЕ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1 Назначение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2 Область применения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3 Определения, акронимы, аббревиатур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4 Ссылки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5 Обзор системы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2. ОБЩЕЕ ОПИСАНИЕ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1 Системный контекст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2 Режимы и состояния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3 Основные функциональные возможности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4 Основные условия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5 Основные ограничения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6 Характеристики пользователя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7 Допущения и зависимости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8 Оперативные сценарии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3. ФУНКЦИОНАЛЬНЫЕ ВОЗМОЖНОСТИ, УСЛОВИЯ И ОГРАНИЧЕНИЯ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 Физические</w:t>
      </w:r>
    </w:p>
    <w:p w:rsidR="000F02BA" w:rsidRDefault="00B17E8E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1 Конструкция</w:t>
      </w:r>
    </w:p>
    <w:p w:rsidR="000F02BA" w:rsidRDefault="00B17E8E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2 Износостойкость</w:t>
      </w:r>
    </w:p>
    <w:p w:rsidR="000F02BA" w:rsidRDefault="00B17E8E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.1.3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Адаптируемость</w:t>
      </w:r>
      <w:proofErr w:type="spellEnd"/>
    </w:p>
    <w:p w:rsidR="000F02BA" w:rsidRDefault="00B17E8E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4 Условия окружающей сред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2 Рабочие характеристики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3 Безопасность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4 Информационный менеджмент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5 Работа системы</w:t>
      </w:r>
    </w:p>
    <w:p w:rsidR="000F02BA" w:rsidRDefault="00B17E8E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5.1 Эргономика системы</w:t>
      </w:r>
    </w:p>
    <w:p w:rsidR="000F02BA" w:rsidRDefault="00B17E8E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5.2 Ремонтопригодность системы</w:t>
      </w:r>
    </w:p>
    <w:p w:rsidR="000F02BA" w:rsidRDefault="00B17E8E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5.3 Надежность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6 Стратегия и регулирование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7 Устойчивость жизненного цикла системы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4. ИНТЕРФЕЙСЫ СИСТЕМЫ</w:t>
      </w: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E40AE6" w:rsidRDefault="00E40AE6">
      <w:pPr>
        <w:spacing w:line="240" w:lineRule="auto"/>
      </w:pPr>
    </w:p>
    <w:p w:rsidR="00E40AE6" w:rsidRDefault="00E40AE6">
      <w:pPr>
        <w:spacing w:line="240" w:lineRule="auto"/>
      </w:pPr>
    </w:p>
    <w:p w:rsidR="00E40AE6" w:rsidRDefault="00E40AE6">
      <w:pPr>
        <w:spacing w:line="240" w:lineRule="auto"/>
      </w:pPr>
    </w:p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1.ВВЕДЕНИЕ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1 Назначение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“Бортовой компьютер автомобиля” предназначена для управления внутренними системами в автомобиле, для навигации, контроля и учета параметров поездки, расхода топлива.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2 Область примене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именяется в автомобилях для просмотра статистики поездки, просмотра текущих параметров поездки (скорость, средняя скорость, время пути, пройденный путь), просмотра данных о топливе (средний расход, текущий расход, уровень топлива). Также бортовой компьютер управляет системами кондиционирова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ам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отслеживает перегрев двигателя, уровень заряда аккумулятора. В системе есть встроенный навигатор с возможностью прокладки маршрутов, просмотра карт, просмотра информации о пробках. Также есть медиа плеер с радио и возможностью воспроизведения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.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3 Определения, акронимы, аббревиатур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4 Ссылки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5 Обзор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едставляет собой многофункциональное приложение. Пользователь может просматривать параметры поездки, топлива, составлять отчеты по поездкам, заправкам. Есть возможность управления системой кондиционирования. Также система может подключать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для более легкого управления автомобилем. Для навигации используется встроенный навигатор со стандартными функциями.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2. ОБЩЕЕ ОПИСАНИЕ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1 Системный контекст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2 Режимы и состоя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может находится в следующих режимах: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навигация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В режиме навигация пользователь может проложить маршрут из одного пункта в другой, просматривать карту, получить информацию о ближайших заправках, получить информацию о пробках при наличии интернета, скачивать/обновлять карту при наличии интернет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текущие характеристики поездки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текущих характеристик поездки пользователь может просматривать скорость, среднюю скорость движения, время пути, пройденный путь (км). Также можно просматривать данные о топливе: средний расход топлива, расход топлива в единицу времени, уровень топлива.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журнал поездок и заправок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журнала поездок и заправок пользователь может запросить отчет за выбранный период. В журнал поездок входит: дата, длина маршрута, средняя скорость, общий расход топлива. В журнал заправок входит дата, количество литров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медиа плеер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медиа плеера пользователь может использовать радио с возможностью выбора частоты или прослушивать аудио файлы (mp3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-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кондиционирование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кондиционирования пользователь может выбрать нужную температуру, мощность обдув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-настройки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настроек пользователь может выбрать язык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включени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также система всегда показывает текущие дату, время и температуру на улице.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омимо этого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истема имеет сервис контроля перегрева двигателя и уровня заряда аккумулятора, который при необходимости выводит всплывающее сообщение.</w:t>
      </w:r>
    </w:p>
    <w:p w:rsidR="000F02BA" w:rsidRDefault="000F02BA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2.3 Основные функциональные возможности системы</w:t>
      </w:r>
    </w:p>
    <w:p w:rsidR="000611C1" w:rsidRDefault="000611C1" w:rsidP="000611C1">
      <w:pPr>
        <w:spacing w:line="360" w:lineRule="auto"/>
        <w:jc w:val="center"/>
      </w:pPr>
      <w:r>
        <w:object w:dxaOrig="9302" w:dyaOrig="9409">
          <v:shape id="_x0000_i1026" type="#_x0000_t75" style="width:451pt;height:456.45pt" o:ole="">
            <v:imagedata r:id="rId5" o:title=""/>
          </v:shape>
          <o:OLEObject Type="Embed" ProgID="Visio.Drawing.11" ShapeID="_x0000_i1026" DrawAspect="Content" ObjectID="_1511337438" r:id="rId7"/>
        </w:object>
      </w:r>
    </w:p>
    <w:p w:rsidR="000611C1" w:rsidRDefault="000611C1" w:rsidP="000611C1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4 Основные услов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начинает работать при заведенном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автомобиле.Также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для скачивания или обновления карт, для получения информации о пробках требуется выход в интернет в вид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i-f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оединения. 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5 Основные ограничения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6 Характеристики пользователя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Пользователь - водитель автомобиля. Использует все функции системы. 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7 Допущения и зависимости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8 Оперативные сценарии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предполагает несколько сценариев: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о время езды просматривает текущие характеристики поездки, выбрав соответствующий режим. 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ыбирает режим навигации, просматривает карту, навигатор устанавливает GPS соединение, пользователь прокладывает маршрут, просматривает информацию о маршруте, информацию о пробках (при наличии интернета), по необходимости скачивает карту (при наличии интернета)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просматривает журнал поездок и заправок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ключает и использует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ключает, настраивает и использует кондиционер.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3. ФУНКЦИОНАЛЬНЫЕ ВОЗМОЖНОСТИ, УСЛОВИЯ И ОГРАНИЧЕНИЯ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 Физические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1 Конструкция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установлена на панели приборов автомобиля. Имеется сенсорный дисплей, диагностический тестер, который </w:t>
      </w: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тражает информацию о диагностических кодах системы. 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>Бортовой компьютер работает при включенном аккумуляторе.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2 Износостойкость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3.1.3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Адаптируемость</w:t>
      </w:r>
      <w:proofErr w:type="spellEnd"/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4 Условия окружающей сред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2 Рабочие характеристики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3 Безопасность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4 Информационный менеджмент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5 Работа системы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5.1 Эргономика системы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5.2 Ремонтопригодность системы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3.5.3 Надежность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6 Стратегия и регулирование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7 Устойчивость жизненного цикла системы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4. ИНТЕРФЕЙСЫ СИСТЕМЫ</w:t>
      </w:r>
    </w:p>
    <w:p w:rsidR="000F02BA" w:rsidRDefault="00B17E8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.1. Внешний интерфейс</w:t>
      </w:r>
    </w:p>
    <w:p w:rsidR="00E40AE6" w:rsidRPr="000611C1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0611C1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E40AE6" w:rsidRPr="000611C1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 w:rsidRPr="000611C1"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0611C1"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ShowMenu</w:t>
      </w:r>
      <w:proofErr w:type="spell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="00DE4F74">
        <w:rPr>
          <w:rFonts w:ascii="Consolas" w:hAnsi="Consolas" w:cs="Consolas"/>
          <w:sz w:val="19"/>
          <w:szCs w:val="19"/>
          <w:highlight w:val="white"/>
          <w:lang w:val="en-US"/>
        </w:rPr>
        <w:t>Show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Option</w:t>
      </w:r>
      <w:proofErr w:type="spell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  </w:t>
      </w:r>
    </w:p>
    <w:p w:rsidR="00E40AE6" w:rsidRPr="00F832D0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F832D0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F832D0">
        <w:rPr>
          <w:rFonts w:ascii="Times New Roman" w:hAnsi="Times New Roman" w:cs="Times New Roman"/>
          <w:sz w:val="24"/>
          <w:lang w:val="en-US"/>
        </w:rPr>
        <w:t xml:space="preserve">4.2. </w:t>
      </w:r>
      <w:r>
        <w:rPr>
          <w:rFonts w:ascii="Times New Roman" w:hAnsi="Times New Roman" w:cs="Times New Roman"/>
          <w:sz w:val="24"/>
        </w:rPr>
        <w:t>Навигатор</w:t>
      </w:r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avigator</w:t>
      </w:r>
      <w:proofErr w:type="spellEnd"/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SetRout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begin,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nd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ShowMap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map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GetCurrentLoca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ConnectGps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DownloadMap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GetTrafficJam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sz w:val="19"/>
          <w:szCs w:val="19"/>
          <w:highlight w:val="white"/>
        </w:rPr>
        <w:t>}</w:t>
      </w:r>
    </w:p>
    <w:p w:rsid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4.3. Параметры поездки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ripOption</w:t>
      </w:r>
      <w:proofErr w:type="spellEnd"/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GetDataStatistic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       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GetTripJournal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DE4F74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);</w:t>
      </w:r>
    </w:p>
    <w:p w:rsidR="00E40AE6" w:rsidRPr="00DE4F74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uelJournalData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: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ate;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litres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ate1,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ate2)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)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E40AE6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B17E8E" w:rsidRDefault="00B17E8E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JournalData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: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ate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istance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averageSpeed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averageFuelConsump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ate1,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ate2)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lastRenderedPageBreak/>
        <w:t xml:space="preserve">    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)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DE4F74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urrentFuelData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: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averageFuelConsump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currentFuelConsump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fuelLevel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)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E40AE6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urrentTripData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: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peed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currentAverageSpeed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totalAverageSpeed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ime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istance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)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E40AE6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DE4F74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E40AE6">
        <w:rPr>
          <w:rFonts w:ascii="Times New Roman" w:hAnsi="Times New Roman" w:cs="Times New Roman"/>
          <w:sz w:val="24"/>
          <w:lang w:val="en-US"/>
        </w:rPr>
        <w:t xml:space="preserve">4.4. </w:t>
      </w:r>
      <w:r>
        <w:rPr>
          <w:rFonts w:ascii="Times New Roman" w:hAnsi="Times New Roman" w:cs="Times New Roman"/>
          <w:sz w:val="24"/>
        </w:rPr>
        <w:t>Системы</w:t>
      </w:r>
      <w:r w:rsidRPr="00E40AE6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в</w:t>
      </w:r>
      <w:r w:rsidRPr="00E40AE6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автомобиле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utoSystem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ff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</w:t>
      </w:r>
    </w:p>
    <w:p w:rsidR="00B17E8E" w:rsidRPr="00DE4F74" w:rsidRDefault="00B17E8E" w:rsidP="00B17E8E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DE4F74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DE4F74">
        <w:rPr>
          <w:rFonts w:ascii="Times New Roman" w:hAnsi="Times New Roman" w:cs="Times New Roman"/>
          <w:sz w:val="24"/>
          <w:lang w:val="en-US"/>
        </w:rPr>
        <w:t xml:space="preserve">4.4.1. </w:t>
      </w:r>
      <w:proofErr w:type="spellStart"/>
      <w:r>
        <w:rPr>
          <w:rFonts w:ascii="Times New Roman" w:hAnsi="Times New Roman" w:cs="Times New Roman"/>
          <w:sz w:val="24"/>
        </w:rPr>
        <w:t>Парктроники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rkingSensor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: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utoSystem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ff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Bleep(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frequency);</w:t>
      </w:r>
    </w:p>
    <w:p w:rsidR="00E40AE6" w:rsidRPr="00B17E8E" w:rsidRDefault="00B17E8E" w:rsidP="00B17E8E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B17E8E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B17E8E">
        <w:rPr>
          <w:rFonts w:ascii="Times New Roman" w:hAnsi="Times New Roman" w:cs="Times New Roman"/>
          <w:sz w:val="24"/>
          <w:lang w:val="en-US"/>
        </w:rPr>
        <w:t xml:space="preserve">4.4.2. </w:t>
      </w:r>
      <w:r>
        <w:rPr>
          <w:rFonts w:ascii="Times New Roman" w:hAnsi="Times New Roman" w:cs="Times New Roman"/>
          <w:sz w:val="24"/>
        </w:rPr>
        <w:t>Медиа</w:t>
      </w:r>
      <w:r w:rsidRPr="00B17E8E">
        <w:rPr>
          <w:rFonts w:ascii="Times New Roman" w:hAnsi="Times New Roman" w:cs="Times New Roman"/>
          <w:sz w:val="24"/>
          <w:lang w:val="en-US"/>
        </w:rPr>
        <w:t>-</w:t>
      </w:r>
      <w:r>
        <w:rPr>
          <w:rFonts w:ascii="Times New Roman" w:hAnsi="Times New Roman" w:cs="Times New Roman"/>
          <w:sz w:val="24"/>
        </w:rPr>
        <w:t>плеер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edia</w:t>
      </w:r>
      <w:proofErr w:type="spellEnd"/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lay();</w:t>
      </w:r>
    </w:p>
    <w:p w:rsidR="00E40AE6" w:rsidRPr="00DE4F74" w:rsidRDefault="00B17E8E" w:rsidP="00B17E8E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lastRenderedPageBreak/>
        <w:t xml:space="preserve">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layer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: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utoSystem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,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edia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ff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lay()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DE4F74" w:rsidRDefault="00B17E8E" w:rsidP="00B17E8E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Radio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: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utoSystem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,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edia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ff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SetFrequency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lay()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B17E8E" w:rsidRPr="00DE4F74" w:rsidRDefault="00B17E8E" w:rsidP="00B17E8E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DE4F74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DE4F74">
        <w:rPr>
          <w:rFonts w:ascii="Times New Roman" w:hAnsi="Times New Roman" w:cs="Times New Roman"/>
          <w:sz w:val="24"/>
          <w:lang w:val="en-US"/>
        </w:rPr>
        <w:t xml:space="preserve">4.4.3. </w:t>
      </w:r>
      <w:r>
        <w:rPr>
          <w:rFonts w:ascii="Times New Roman" w:hAnsi="Times New Roman" w:cs="Times New Roman"/>
          <w:sz w:val="24"/>
        </w:rPr>
        <w:t>Кондиционер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ditioner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SetTemperature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emp);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SetPower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ower);</w:t>
      </w:r>
    </w:p>
    <w:p w:rsidR="00B17E8E" w:rsidRPr="00DE4F74" w:rsidRDefault="00B17E8E" w:rsidP="00B17E8E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B17E8E" w:rsidRPr="00DE4F74" w:rsidRDefault="00B17E8E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ditioner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: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utoSystem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,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ditioner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ff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SetTemperature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emp)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lastRenderedPageBreak/>
        <w:t xml:space="preserve">    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SetPower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ower)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hrow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NotImplementedException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}</w:t>
      </w:r>
    </w:p>
    <w:p w:rsidR="00E40AE6" w:rsidRPr="00DE4F74" w:rsidRDefault="00B17E8E" w:rsidP="00B17E8E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DE4F74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DE4F74">
        <w:rPr>
          <w:rFonts w:ascii="Times New Roman" w:hAnsi="Times New Roman" w:cs="Times New Roman"/>
          <w:sz w:val="24"/>
          <w:lang w:val="en-US"/>
        </w:rPr>
        <w:t xml:space="preserve">4.4.4. </w:t>
      </w:r>
      <w:r>
        <w:rPr>
          <w:rFonts w:ascii="Times New Roman" w:hAnsi="Times New Roman" w:cs="Times New Roman"/>
          <w:sz w:val="24"/>
        </w:rPr>
        <w:t>Состояние</w:t>
      </w:r>
      <w:r w:rsidRPr="00DE4F74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автомобиля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utoState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GetEngineHeat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GetBatteryCharge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TDData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GetCurrentState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TDData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ime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ate;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emperature;</w:t>
      </w:r>
    </w:p>
    <w:p w:rsidR="00B17E8E" w:rsidRPr="00E40AE6" w:rsidRDefault="00B17E8E" w:rsidP="00B17E8E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sz w:val="19"/>
          <w:szCs w:val="19"/>
          <w:highlight w:val="white"/>
        </w:rPr>
        <w:t>}</w:t>
      </w:r>
    </w:p>
    <w:p w:rsidR="00B17E8E" w:rsidRDefault="00B17E8E" w:rsidP="00E40AE6">
      <w:pPr>
        <w:spacing w:line="360" w:lineRule="auto"/>
        <w:rPr>
          <w:rFonts w:ascii="Times New Roman" w:hAnsi="Times New Roman" w:cs="Times New Roman"/>
          <w:sz w:val="24"/>
        </w:rPr>
      </w:pPr>
    </w:p>
    <w:p w:rsid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</w:p>
    <w:p w:rsidR="00E40AE6" w:rsidRP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</w:p>
    <w:p w:rsidR="000F02BA" w:rsidRDefault="000F02BA">
      <w:pPr>
        <w:spacing w:line="36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</w:pPr>
    </w:p>
    <w:p w:rsidR="000F02BA" w:rsidRDefault="00B17E8E">
      <w:pPr>
        <w:spacing w:line="360" w:lineRule="auto"/>
        <w:ind w:left="180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0F02BA" w:rsidRDefault="000F02BA">
      <w:pPr>
        <w:spacing w:line="360" w:lineRule="auto"/>
        <w:ind w:left="1800"/>
      </w:pPr>
    </w:p>
    <w:p w:rsidR="000F02BA" w:rsidRDefault="000F02BA">
      <w:pPr>
        <w:spacing w:line="360" w:lineRule="auto"/>
        <w:ind w:left="1800"/>
      </w:pPr>
    </w:p>
    <w:p w:rsidR="000F02BA" w:rsidRDefault="000F02BA">
      <w:pPr>
        <w:spacing w:line="360" w:lineRule="auto"/>
        <w:ind w:left="1800"/>
      </w:pPr>
    </w:p>
    <w:p w:rsidR="000F02BA" w:rsidRDefault="00B17E8E">
      <w:pPr>
        <w:spacing w:line="360" w:lineRule="auto"/>
        <w:ind w:left="108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0F02BA" w:rsidRDefault="00B17E8E">
      <w:pPr>
        <w:spacing w:line="360" w:lineRule="auto"/>
        <w:ind w:left="1080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0F02BA"/>
    <w:sectPr w:rsidR="000F02BA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B575FD9"/>
    <w:multiLevelType w:val="multilevel"/>
    <w:tmpl w:val="7FE61368"/>
    <w:lvl w:ilvl="0">
      <w:start w:val="1"/>
      <w:numFmt w:val="decimal"/>
      <w:lvlText w:val="%1.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0F02BA"/>
    <w:rsid w:val="000611C1"/>
    <w:rsid w:val="000F02BA"/>
    <w:rsid w:val="00A324A2"/>
    <w:rsid w:val="00B17E8E"/>
    <w:rsid w:val="00DE4F74"/>
    <w:rsid w:val="00E40AE6"/>
    <w:rsid w:val="00F83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AFA4EF2-E96A-4A94-93F8-184101200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color w:val="000000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after="60"/>
      <w:contextualSpacing/>
    </w:pPr>
    <w:rPr>
      <w:sz w:val="52"/>
      <w:szCs w:val="52"/>
    </w:rPr>
  </w:style>
  <w:style w:type="paragraph" w:styleId="a4">
    <w:name w:val="Subtitle"/>
    <w:basedOn w:val="a"/>
    <w:next w:val="a"/>
    <w:pPr>
      <w:keepNext/>
      <w:keepLines/>
      <w:spacing w:after="320"/>
      <w:contextualSpacing/>
    </w:pPr>
    <w:rPr>
      <w:color w:val="666666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5</Pages>
  <Words>2296</Words>
  <Characters>13088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Эльвира Ахмерова</cp:lastModifiedBy>
  <cp:revision>5</cp:revision>
  <dcterms:created xsi:type="dcterms:W3CDTF">2015-12-09T09:36:00Z</dcterms:created>
  <dcterms:modified xsi:type="dcterms:W3CDTF">2015-12-11T07:11:00Z</dcterms:modified>
</cp:coreProperties>
</file>